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</w:t>
      </w:r>
      <w:proofErr w:type="gramStart"/>
      <w:r>
        <w:rPr>
          <w:b/>
          <w:bCs/>
          <w:sz w:val="48"/>
          <w:szCs w:val="48"/>
        </w:rPr>
        <w:t>eArchive</w:t>
      </w:r>
      <w:proofErr w:type="gramEnd"/>
      <w:r>
        <w:rPr>
          <w:b/>
          <w:bCs/>
          <w:sz w:val="48"/>
          <w:szCs w:val="48"/>
        </w:rPr>
        <w:t>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Uroš</w:t>
      </w:r>
      <w:proofErr w:type="spellEnd"/>
      <w:r w:rsidR="00863F6D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Preradović</w:t>
      </w:r>
      <w:proofErr w:type="spellEnd"/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proofErr w:type="spellStart"/>
      <w:r>
        <w:rPr>
          <w:sz w:val="24"/>
          <w:szCs w:val="18"/>
        </w:rPr>
        <w:t>Čačak</w:t>
      </w:r>
      <w:proofErr w:type="spellEnd"/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proofErr w:type="spellStart"/>
          <w:r>
            <w:rPr>
              <w:b/>
              <w:bCs/>
            </w:rPr>
            <w:t>Content</w:t>
          </w:r>
          <w:proofErr w:type="spellEnd"/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BD6DE6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BD6DE6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BD6DE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BD6DE6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BD6DE6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BD6DE6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BD6DE6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BD6DE6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proofErr w:type="spellStart"/>
      <w:r w:rsidR="00312313">
        <w:t>curement</w:t>
      </w:r>
      <w:proofErr w:type="spellEnd"/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bookmarkStart w:id="2" w:name="_GoBack"/>
      <w:r>
        <w:t>Mitigation</w:t>
      </w:r>
      <w:r w:rsidR="00643E19">
        <w:t xml:space="preserve"> </w:t>
      </w:r>
      <w:bookmarkEnd w:id="2"/>
      <w:r w:rsidR="00643E19">
        <w:t xml:space="preserve">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3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3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proofErr w:type="spellStart"/>
      <w:r w:rsidR="002D29EB">
        <w:rPr>
          <w:lang w:val="sl-SI"/>
        </w:rPr>
        <w:t>down</w:t>
      </w:r>
      <w:proofErr w:type="spellEnd"/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4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4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83559959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5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5"/>
      <w:proofErr w:type="spellStart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</w:t>
      </w:r>
      <w:proofErr w:type="spellEnd"/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83559960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6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</w:t>
      </w:r>
      <w:proofErr w:type="spellEnd"/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83559961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7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7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>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</w:t>
      </w:r>
      <w:proofErr w:type="spellEnd"/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83559962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For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83559963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Fif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83559964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ix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83559965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even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83559966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83559967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Resulting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8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8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proofErr w:type="spellEnd"/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9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9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10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83559968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Context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83559969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Level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1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1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proofErr w:type="spellStart"/>
      <w:r w:rsidR="00505441">
        <w:t>PHPMailer</w:t>
      </w:r>
      <w:proofErr w:type="spellEnd"/>
      <w:r w:rsidR="00505441">
        <w:t xml:space="preserve">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1C5848E" w:rsidR="003D7AD8" w:rsidRDefault="003D7AD8" w:rsidP="003D7AD8">
      <w:pPr>
        <w:pStyle w:val="Tekst"/>
        <w:numPr>
          <w:ilvl w:val="0"/>
          <w:numId w:val="5"/>
        </w:numPr>
      </w:pPr>
      <w:r>
        <w:t xml:space="preserve">deploy </w:t>
      </w:r>
      <w:r w:rsidR="00586172">
        <w:t>authorized</w:t>
      </w:r>
      <w:r>
        <w:t xml:space="preserve"> account with all mandatory functionalities </w:t>
      </w:r>
    </w:p>
    <w:p w14:paraId="6A82B3FF" w14:textId="77777777" w:rsidR="003D7AD8" w:rsidRDefault="003D7AD8" w:rsidP="003D7AD8">
      <w:pPr>
        <w:pStyle w:val="Tekst"/>
        <w:numPr>
          <w:ilvl w:val="0"/>
          <w:numId w:val="5"/>
        </w:numPr>
      </w:pPr>
      <w:r>
        <w:t>insert initial necessary data to operative version</w:t>
      </w:r>
    </w:p>
    <w:p w14:paraId="334027A9" w14:textId="77777777" w:rsidR="003D7AD8" w:rsidRDefault="003D7AD8" w:rsidP="003D7AD8">
      <w:pPr>
        <w:pStyle w:val="Tekst"/>
        <w:numPr>
          <w:ilvl w:val="0"/>
          <w:numId w:val="5"/>
        </w:numPr>
      </w:pPr>
      <w:r>
        <w:t>integrate with third party software for user interaction</w:t>
      </w:r>
    </w:p>
    <w:p w14:paraId="3F3E590F" w14:textId="77777777" w:rsidR="003D7AD8" w:rsidRPr="00931007" w:rsidRDefault="003D7AD8" w:rsidP="003D7AD8">
      <w:pPr>
        <w:pStyle w:val="Tekst"/>
      </w:pPr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</w:t>
      </w:r>
      <w:proofErr w:type="spellStart"/>
      <w:r>
        <w:t>cPanel</w:t>
      </w:r>
      <w:proofErr w:type="spellEnd"/>
      <w:r>
        <w:t xml:space="preserve">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B62D8A" w14:textId="77777777" w:rsidR="00BD6DE6" w:rsidRDefault="00BD6DE6" w:rsidP="001E2ECF">
      <w:pPr>
        <w:spacing w:after="0" w:line="240" w:lineRule="auto"/>
      </w:pPr>
      <w:r>
        <w:separator/>
      </w:r>
    </w:p>
  </w:endnote>
  <w:endnote w:type="continuationSeparator" w:id="0">
    <w:p w14:paraId="30D20BF5" w14:textId="77777777" w:rsidR="00BD6DE6" w:rsidRDefault="00BD6DE6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00E2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78DF9E" w14:textId="77777777" w:rsidR="00BD6DE6" w:rsidRDefault="00BD6DE6" w:rsidP="001E2ECF">
      <w:pPr>
        <w:spacing w:after="0" w:line="240" w:lineRule="auto"/>
      </w:pPr>
      <w:r>
        <w:separator/>
      </w:r>
    </w:p>
  </w:footnote>
  <w:footnote w:type="continuationSeparator" w:id="0">
    <w:p w14:paraId="31F734EA" w14:textId="77777777" w:rsidR="00BD6DE6" w:rsidRDefault="00BD6DE6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B56D0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7CC8"/>
    <w:rsid w:val="004A276C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6DE6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D428AF38-3D66-4631-90B0-C28994C536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25</TotalTime>
  <Pages>14</Pages>
  <Words>1067</Words>
  <Characters>608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6</cp:revision>
  <dcterms:created xsi:type="dcterms:W3CDTF">2020-11-02T13:38:00Z</dcterms:created>
  <dcterms:modified xsi:type="dcterms:W3CDTF">2021-05-26T16:46:00Z</dcterms:modified>
</cp:coreProperties>
</file>